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10D2CE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实验报告</w:t>
      </w:r>
    </w:p>
    <w:p w14:paraId="5C741974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  <w:r>
        <w:rPr>
          <w:rFonts w:hint="eastAsia"/>
          <w:color w:val="auto"/>
          <w:sz w:val="30"/>
          <w:szCs w:val="30"/>
          <w:lang w:val="en-US"/>
        </w:rPr>
        <w:t>姓名：</w:t>
      </w:r>
      <w:r>
        <w:rPr>
          <w:color w:val="auto"/>
          <w:sz w:val="30"/>
          <w:szCs w:val="30"/>
          <w:lang w:val="en-US"/>
        </w:rPr>
        <w:t xml:space="preserve">   </w:t>
      </w:r>
      <w:r>
        <w:rPr>
          <w:rFonts w:hint="eastAsia"/>
          <w:color w:val="auto"/>
          <w:sz w:val="30"/>
          <w:szCs w:val="30"/>
          <w:lang w:val="en-US"/>
        </w:rPr>
        <w:t>袁峥</w:t>
      </w:r>
      <w:r>
        <w:rPr>
          <w:color w:val="auto"/>
          <w:sz w:val="30"/>
          <w:szCs w:val="30"/>
          <w:lang w:val="en-US"/>
        </w:rPr>
        <w:t xml:space="preserve">       </w:t>
      </w:r>
      <w:r>
        <w:rPr>
          <w:rFonts w:hint="eastAsia"/>
          <w:color w:val="auto"/>
          <w:sz w:val="30"/>
          <w:szCs w:val="30"/>
          <w:lang w:val="en-US"/>
        </w:rPr>
        <w:t>学号：</w:t>
      </w:r>
      <w:r>
        <w:rPr>
          <w:color w:val="auto"/>
          <w:sz w:val="30"/>
          <w:szCs w:val="30"/>
        </w:rPr>
        <w:t xml:space="preserve"> 2015K8009929008</w:t>
      </w:r>
    </w:p>
    <w:p w14:paraId="6D015147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</w:p>
    <w:p w14:paraId="6697FE56" w14:textId="3743B54F" w:rsidR="00676C81" w:rsidRDefault="006A1F4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sz w:val="28"/>
          <w:szCs w:val="28"/>
          <w:lang w:val="en-US"/>
        </w:rPr>
        <w:t>一、实验题目：高效IP路由查找实验</w:t>
      </w:r>
    </w:p>
    <w:p w14:paraId="700518A8" w14:textId="77777777" w:rsidR="00676C81" w:rsidRDefault="00676C81" w:rsidP="007C561A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E8FE90F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aps/>
          <w:color w:val="auto"/>
          <w:sz w:val="28"/>
          <w:szCs w:val="28"/>
          <w:lang w:val="en-US"/>
        </w:rPr>
        <w:t>二、实验内容</w:t>
      </w:r>
    </w:p>
    <w:p w14:paraId="2E1BFBF6" w14:textId="56B0EE7C" w:rsidR="007E284E" w:rsidRDefault="002A6522" w:rsidP="007E284E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DA25EB">
        <w:rPr>
          <w:rFonts w:asciiTheme="minorEastAsia" w:hAnsiTheme="minorEastAsia" w:hint="eastAsia"/>
          <w:color w:val="auto"/>
          <w:lang w:val="en-US"/>
        </w:rPr>
        <w:t>实现最基本的前缀树查找</w:t>
      </w:r>
    </w:p>
    <w:p w14:paraId="48528BE5" w14:textId="46EC3DC4" w:rsidR="00BF793F" w:rsidRPr="00DA25EB" w:rsidRDefault="00ED3D51" w:rsidP="00BF793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>2</w:t>
      </w:r>
      <w:r>
        <w:rPr>
          <w:rFonts w:asciiTheme="minorEastAsia" w:hAnsiTheme="minorEastAsia" w:hint="eastAsia"/>
          <w:color w:val="auto"/>
        </w:rPr>
        <w:t>、</w:t>
      </w:r>
      <w:r w:rsidR="00DA25EB">
        <w:rPr>
          <w:rFonts w:asciiTheme="minorEastAsia" w:hAnsiTheme="minorEastAsia" w:hint="eastAsia"/>
          <w:color w:val="auto"/>
        </w:rPr>
        <w:t>实现</w:t>
      </w:r>
      <w:r w:rsidR="00DA25EB" w:rsidRPr="00DA25EB">
        <w:rPr>
          <w:rFonts w:asciiTheme="minorEastAsia" w:hAnsiTheme="minorEastAsia" w:hint="eastAsia"/>
          <w:color w:val="auto"/>
        </w:rPr>
        <w:t>多bit前缀树及优化</w:t>
      </w:r>
    </w:p>
    <w:p w14:paraId="69EB0F8A" w14:textId="638CFECB" w:rsidR="00FC1F15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 xml:space="preserve">    </w:t>
      </w:r>
      <w:r w:rsidRPr="00913A2A">
        <w:rPr>
          <w:rFonts w:asciiTheme="minorEastAsia" w:hAnsiTheme="minorEastAsia" w:hint="eastAsia"/>
          <w:color w:val="auto"/>
        </w:rPr>
        <w:t>叶推+压缩指针+压缩向量</w:t>
      </w:r>
    </w:p>
    <w:p w14:paraId="33178EE2" w14:textId="302BAEE2" w:rsidR="00913A2A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3、</w:t>
      </w:r>
      <w:r w:rsidRPr="00913A2A">
        <w:rPr>
          <w:rFonts w:asciiTheme="minorEastAsia" w:hAnsiTheme="minorEastAsia" w:hint="eastAsia"/>
          <w:color w:val="auto"/>
          <w:lang w:val="en-US"/>
        </w:rPr>
        <w:t>基于forwarding-table.txt数据集</w:t>
      </w:r>
      <w:r>
        <w:rPr>
          <w:rFonts w:asciiTheme="minorEastAsia" w:hAnsiTheme="minorEastAsia" w:hint="eastAsia"/>
          <w:color w:val="auto"/>
          <w:lang w:val="en-US"/>
        </w:rPr>
        <w:t>进行结果测试</w:t>
      </w:r>
    </w:p>
    <w:p w14:paraId="4825C2F5" w14:textId="6BCFCFFD" w:rsidR="00913A2A" w:rsidRPr="00913A2A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①</w:t>
      </w:r>
      <w:r w:rsidRPr="00913A2A">
        <w:rPr>
          <w:rFonts w:asciiTheme="minorEastAsia" w:hAnsiTheme="minorEastAsia" w:hint="eastAsia"/>
          <w:color w:val="auto"/>
          <w:lang w:val="en-US"/>
        </w:rPr>
        <w:t>以最基本的前缀树查找结果为基准，检查多bit前缀树是否正确</w:t>
      </w:r>
    </w:p>
    <w:p w14:paraId="6BB5146E" w14:textId="2CD0C18D" w:rsidR="00913A2A" w:rsidRPr="00913A2A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 xml:space="preserve">    </w:t>
      </w:r>
      <w:r w:rsidRPr="00913A2A">
        <w:rPr>
          <w:rFonts w:asciiTheme="minorEastAsia" w:hAnsiTheme="minorEastAsia" w:hint="eastAsia"/>
          <w:color w:val="auto"/>
          <w:lang w:val="en-US"/>
        </w:rPr>
        <w:t>可以将forwarding-table.txt中的IP地址作为查找的输入</w:t>
      </w:r>
    </w:p>
    <w:p w14:paraId="1CDDC197" w14:textId="417F1448" w:rsidR="00913A2A" w:rsidRPr="00913A2A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②</w:t>
      </w:r>
      <w:r w:rsidRPr="00913A2A">
        <w:rPr>
          <w:rFonts w:asciiTheme="minorEastAsia" w:hAnsiTheme="minorEastAsia" w:hint="eastAsia"/>
          <w:color w:val="auto"/>
          <w:lang w:val="en-US"/>
        </w:rPr>
        <w:t>对比两种不同方法的性能内存开销</w:t>
      </w:r>
    </w:p>
    <w:p w14:paraId="3D8A3A0B" w14:textId="549DC7BF" w:rsidR="00913A2A" w:rsidRPr="00BF793F" w:rsidRDefault="00913A2A" w:rsidP="00913A2A">
      <w:pPr>
        <w:tabs>
          <w:tab w:val="num" w:pos="1440"/>
        </w:tabs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 xml:space="preserve">    </w:t>
      </w:r>
      <w:r w:rsidRPr="00913A2A">
        <w:rPr>
          <w:rFonts w:asciiTheme="minorEastAsia" w:hAnsiTheme="minorEastAsia" w:hint="eastAsia"/>
          <w:color w:val="auto"/>
          <w:lang w:val="en-US"/>
        </w:rPr>
        <w:t>平均单次查找时间</w:t>
      </w:r>
    </w:p>
    <w:p w14:paraId="0A291ADB" w14:textId="4027DDF4" w:rsidR="00676C81" w:rsidRPr="00913A2A" w:rsidRDefault="00676C81" w:rsidP="00ED3D5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5F8051E" w14:textId="1AC45055" w:rsidR="00676C81" w:rsidRDefault="00A316D1" w:rsidP="00676C81">
      <w:pPr>
        <w:spacing w:beforeLines="50" w:before="120" w:afterLines="50" w:after="120" w:line="240" w:lineRule="auto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三、实验流程</w:t>
      </w:r>
    </w:p>
    <w:p w14:paraId="3E8D7599" w14:textId="47C6F93F" w:rsidR="00110DA6" w:rsidRDefault="007D7A87" w:rsidP="00110DA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、</w:t>
      </w:r>
      <w:r w:rsidR="0064306A">
        <w:rPr>
          <w:rFonts w:asciiTheme="minorEastAsia" w:hAnsiTheme="minorEastAsia" w:hint="eastAsia"/>
          <w:color w:val="auto"/>
        </w:rPr>
        <w:t>最基本的前缀树查找</w:t>
      </w:r>
    </w:p>
    <w:p w14:paraId="3754B9E2" w14:textId="38C717EA" w:rsidR="0064306A" w:rsidRDefault="0064306A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>
        <w:rPr>
          <w:rFonts w:asciiTheme="minorEastAsia" w:hAnsiTheme="minorEastAsia" w:hint="eastAsia"/>
          <w:color w:val="auto"/>
        </w:rPr>
        <w:t>建树时从最高位开始，每一位代表一个节点，如果当前路径对应分支为空，则增加相应节点。在整棵树构建完毕后，可以进行前缀树压缩，对于只有一个子节点的分支可以进行如图的压缩，以减少节点数目和匹配次数。</w:t>
      </w:r>
    </w:p>
    <w:p w14:paraId="4FB510D9" w14:textId="5DEB546B" w:rsidR="00403849" w:rsidRDefault="00C22F54" w:rsidP="00C22F54">
      <w:pPr>
        <w:spacing w:beforeLines="50" w:before="120" w:afterLines="50" w:after="120"/>
        <w:jc w:val="center"/>
        <w:rPr>
          <w:rFonts w:asciiTheme="minorEastAsia" w:hAnsiTheme="minorEastAsia"/>
          <w:color w:val="auto"/>
        </w:rPr>
      </w:pPr>
      <w:r>
        <w:object w:dxaOrig="10896" w:dyaOrig="3793" w14:anchorId="470F8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2pt;height:129pt" o:ole="">
            <v:imagedata r:id="rId7" o:title=""/>
          </v:shape>
          <o:OLEObject Type="Embed" ProgID="Visio.Drawing.15" ShapeID="_x0000_i1025" DrawAspect="Content" ObjectID="_1587536192" r:id="rId8"/>
        </w:object>
      </w:r>
    </w:p>
    <w:p w14:paraId="6A6F588E" w14:textId="1AF0C0C3" w:rsidR="00403849" w:rsidRDefault="00C22F54" w:rsidP="00110DA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Pr="00DA25EB">
        <w:rPr>
          <w:rFonts w:asciiTheme="minorEastAsia" w:hAnsiTheme="minorEastAsia" w:hint="eastAsia"/>
          <w:color w:val="auto"/>
        </w:rPr>
        <w:t>多bit前缀树及优化</w:t>
      </w:r>
    </w:p>
    <w:p w14:paraId="7AD7B6B0" w14:textId="42AA2319" w:rsidR="00403849" w:rsidRDefault="00C22F54" w:rsidP="00110DA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>
        <w:rPr>
          <w:rFonts w:asciiTheme="minorEastAsia" w:hAnsiTheme="minorEastAsia" w:hint="eastAsia"/>
          <w:color w:val="auto"/>
        </w:rPr>
        <w:t>前缀树中每次不只匹配1比特，而是多比特一起匹配，以减少访问节点的数目，在具体实现中，采用了4bit前缀树。</w:t>
      </w:r>
    </w:p>
    <w:p w14:paraId="14116102" w14:textId="01DABCA7" w:rsidR="002A44FC" w:rsidRDefault="002A44FC" w:rsidP="00110DA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优化①：叶推：</w:t>
      </w:r>
      <w:r w:rsidRPr="002A44FC">
        <w:rPr>
          <w:rFonts w:asciiTheme="minorEastAsia" w:hAnsiTheme="minorEastAsia" w:hint="eastAsia"/>
          <w:color w:val="auto"/>
        </w:rPr>
        <w:t>将包含匹配前缀的中间节点下推到叶子节点（可能不止一个叶子节点）</w:t>
      </w:r>
    </w:p>
    <w:p w14:paraId="1522FA2A" w14:textId="21BE2A08" w:rsidR="002A44FC" w:rsidRPr="00B96AC8" w:rsidRDefault="000B02D0" w:rsidP="002A44FC">
      <w:pPr>
        <w:spacing w:beforeLines="50" w:before="120" w:afterLines="50" w:after="120"/>
        <w:jc w:val="center"/>
        <w:rPr>
          <w:rFonts w:asciiTheme="minorEastAsia" w:hAnsiTheme="minorEastAsia"/>
        </w:rPr>
      </w:pPr>
      <w:r w:rsidRPr="00B96AC8">
        <w:rPr>
          <w:rFonts w:asciiTheme="minorEastAsia" w:hAnsiTheme="minorEastAsia"/>
        </w:rPr>
        <w:object w:dxaOrig="11760" w:dyaOrig="5317" w14:anchorId="460D9E0D">
          <v:shape id="_x0000_i1032" type="#_x0000_t75" style="width:379.2pt;height:171.6pt" o:ole="">
            <v:imagedata r:id="rId9" o:title=""/>
          </v:shape>
          <o:OLEObject Type="Embed" ProgID="Visio.Drawing.15" ShapeID="_x0000_i1032" DrawAspect="Content" ObjectID="_1587536193" r:id="rId10"/>
        </w:object>
      </w:r>
    </w:p>
    <w:p w14:paraId="51EFE152" w14:textId="5EC34F3D" w:rsidR="002A44FC" w:rsidRDefault="002A44FC" w:rsidP="002A44FC">
      <w:pPr>
        <w:spacing w:beforeLines="50" w:before="120" w:afterLines="50" w:after="120"/>
        <w:rPr>
          <w:rFonts w:asciiTheme="minorEastAsia" w:hAnsiTheme="minorEastAsia" w:cs="宋体"/>
          <w:color w:val="000000" w:themeColor="text1"/>
        </w:rPr>
      </w:pPr>
      <w:r w:rsidRPr="00B96AC8">
        <w:rPr>
          <w:rFonts w:asciiTheme="minorEastAsia" w:hAnsiTheme="minorEastAsia" w:hint="eastAsia"/>
          <w:color w:val="000000" w:themeColor="text1"/>
        </w:rPr>
        <w:t>优化</w:t>
      </w:r>
      <w:r w:rsidRPr="00B96AC8">
        <w:rPr>
          <w:rFonts w:asciiTheme="minorEastAsia" w:hAnsiTheme="minorEastAsia" w:cs="宋体" w:hint="eastAsia"/>
          <w:color w:val="000000" w:themeColor="text1"/>
        </w:rPr>
        <w:t>②：压缩指针：</w:t>
      </w:r>
      <w:r w:rsidR="000B02D0" w:rsidRPr="000B02D0">
        <w:rPr>
          <w:rFonts w:asciiTheme="minorEastAsia" w:hAnsiTheme="minorEastAsia" w:cs="宋体" w:hint="eastAsia"/>
          <w:color w:val="000000" w:themeColor="text1"/>
        </w:rPr>
        <w:t>将指向子节点的指针，改进为指向子节点向量的指针，可以减少内存空间使用</w:t>
      </w:r>
    </w:p>
    <w:p w14:paraId="05C3B3C7" w14:textId="3BE74362" w:rsidR="000B02D0" w:rsidRPr="00B96AC8" w:rsidRDefault="000B02D0" w:rsidP="000B02D0">
      <w:pPr>
        <w:spacing w:beforeLines="50" w:before="120" w:afterLines="50" w:after="120"/>
        <w:jc w:val="center"/>
        <w:rPr>
          <w:rFonts w:asciiTheme="minorEastAsia" w:hAnsiTheme="minorEastAsia" w:cs="宋体" w:hint="eastAsia"/>
          <w:color w:val="000000" w:themeColor="text1"/>
        </w:rPr>
      </w:pPr>
      <w:r>
        <w:object w:dxaOrig="12385" w:dyaOrig="4980" w14:anchorId="2128B94B">
          <v:shape id="_x0000_i1042" type="#_x0000_t75" style="width:403.8pt;height:162pt" o:ole="">
            <v:imagedata r:id="rId11" o:title=""/>
          </v:shape>
          <o:OLEObject Type="Embed" ProgID="Visio.Drawing.15" ShapeID="_x0000_i1042" DrawAspect="Content" ObjectID="_1587536194" r:id="rId12"/>
        </w:object>
      </w:r>
    </w:p>
    <w:p w14:paraId="1462680B" w14:textId="24E796D9" w:rsidR="002A44FC" w:rsidRDefault="002A44FC" w:rsidP="002A44FC">
      <w:pPr>
        <w:spacing w:beforeLines="50" w:before="120" w:afterLines="50" w:after="120"/>
        <w:rPr>
          <w:rFonts w:asciiTheme="minorEastAsia" w:hAnsiTheme="minorEastAsia" w:cs="宋体"/>
          <w:color w:val="000000" w:themeColor="text1"/>
        </w:rPr>
      </w:pPr>
      <w:r w:rsidRPr="00B96AC8">
        <w:rPr>
          <w:rFonts w:asciiTheme="minorEastAsia" w:hAnsiTheme="minorEastAsia" w:cs="宋体" w:hint="eastAsia"/>
          <w:color w:val="000000" w:themeColor="text1"/>
        </w:rPr>
        <w:lastRenderedPageBreak/>
        <w:t>优化③：压缩</w:t>
      </w:r>
      <w:r w:rsidR="000B02D0">
        <w:rPr>
          <w:rFonts w:asciiTheme="minorEastAsia" w:hAnsiTheme="minorEastAsia" w:cs="宋体" w:hint="eastAsia"/>
          <w:color w:val="000000" w:themeColor="text1"/>
        </w:rPr>
        <w:t>向量</w:t>
      </w:r>
    </w:p>
    <w:p w14:paraId="7B85D6D0" w14:textId="3A441F60" w:rsidR="002A44FC" w:rsidRDefault="000B02D0" w:rsidP="002A44FC">
      <w:pPr>
        <w:spacing w:beforeLines="50" w:before="120" w:afterLines="50" w:after="120"/>
        <w:jc w:val="center"/>
        <w:rPr>
          <w:rFonts w:asciiTheme="minorEastAsia" w:hAnsiTheme="minorEastAsia"/>
          <w:color w:val="000000" w:themeColor="text1"/>
        </w:rPr>
      </w:pPr>
      <w:r>
        <w:object w:dxaOrig="11665" w:dyaOrig="3589" w14:anchorId="43F43620">
          <v:shape id="_x0000_i1038" type="#_x0000_t75" style="width:400.8pt;height:123pt" o:ole="">
            <v:imagedata r:id="rId13" o:title=""/>
          </v:shape>
          <o:OLEObject Type="Embed" ProgID="Visio.Drawing.15" ShapeID="_x0000_i1038" DrawAspect="Content" ObjectID="_1587536195" r:id="rId14"/>
        </w:object>
      </w:r>
    </w:p>
    <w:p w14:paraId="627489AD" w14:textId="77777777" w:rsidR="00656453" w:rsidRPr="00656453" w:rsidRDefault="00656453" w:rsidP="00656453">
      <w:pPr>
        <w:spacing w:beforeLines="50" w:before="120" w:afterLines="50" w:after="120"/>
        <w:rPr>
          <w:rFonts w:asciiTheme="minorEastAsia" w:hAnsiTheme="minorEastAsia" w:hint="eastAsia"/>
          <w:color w:val="000000" w:themeColor="text1"/>
        </w:rPr>
      </w:pPr>
      <w:bookmarkStart w:id="0" w:name="_GoBack"/>
      <w:bookmarkEnd w:id="0"/>
    </w:p>
    <w:p w14:paraId="2A6A4C64" w14:textId="77777777" w:rsidR="006018B9" w:rsidRDefault="00676C81" w:rsidP="00AB2702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四、实</w:t>
      </w:r>
      <w:r w:rsidR="006018B9">
        <w:rPr>
          <w:rFonts w:asciiTheme="minorEastAsia" w:hAnsiTheme="minorEastAsia" w:hint="eastAsia"/>
          <w:color w:val="auto"/>
          <w:sz w:val="28"/>
          <w:szCs w:val="28"/>
        </w:rPr>
        <w:t>验结果</w:t>
      </w:r>
    </w:p>
    <w:p w14:paraId="44367A30" w14:textId="41C70862" w:rsidR="006018B9" w:rsidRDefault="006018B9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</w:t>
      </w:r>
      <w:r w:rsidR="006D6767">
        <w:rPr>
          <w:rFonts w:asciiTheme="minorEastAsia" w:hAnsiTheme="minorEastAsia" w:hint="eastAsia"/>
          <w:color w:val="auto"/>
        </w:rPr>
        <w:t>、最基本的前缀树查找</w:t>
      </w:r>
    </w:p>
    <w:p w14:paraId="0B996010" w14:textId="1F8343F5" w:rsidR="006D6767" w:rsidRDefault="006D6767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正确性</w:t>
      </w:r>
    </w:p>
    <w:p w14:paraId="2D1F3DA4" w14:textId="3CA7DB5D" w:rsidR="00BE7D68" w:rsidRPr="00BE7D68" w:rsidRDefault="00BE7D68" w:rsidP="001556DC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BE7D68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2E5C7C74" wp14:editId="7EFFF6B1">
            <wp:extent cx="2895600" cy="1592580"/>
            <wp:effectExtent l="0" t="0" r="0" b="7620"/>
            <wp:docPr id="3" name="图片 3" descr="C:\Users\YZ\AppData\Roaming\Tencent\Users\593538317\TIM\WinTemp\RichOle\ZEG_X2X$D84]%Q(9DUI3`H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Z\AppData\Roaming\Tencent\Users\593538317\TIM\WinTemp\RichOle\ZEG_X2X$D84]%Q(9DUI3`HA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5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2DD0F" w14:textId="79772DC3" w:rsidR="006D6767" w:rsidRDefault="006D6767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</w:p>
    <w:p w14:paraId="6C237D36" w14:textId="4B4DA077" w:rsidR="006D6767" w:rsidRDefault="006D6767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②平均单次查找时间</w:t>
      </w:r>
    </w:p>
    <w:p w14:paraId="7C11C567" w14:textId="504D46C6" w:rsidR="00BA4CCE" w:rsidRPr="001B4033" w:rsidRDefault="00BA4CCE" w:rsidP="001B4033">
      <w:pPr>
        <w:spacing w:before="0" w:after="0" w:line="240" w:lineRule="auto"/>
        <w:rPr>
          <w:rFonts w:ascii="宋体" w:eastAsia="宋体" w:hAnsi="宋体" w:cs="宋体"/>
          <w:color w:val="auto"/>
          <w:lang w:val="en-US"/>
        </w:rPr>
      </w:pPr>
      <w:r w:rsidRPr="00BA4CCE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7D102AC0" wp14:editId="0DCDD056">
            <wp:extent cx="6280785" cy="1207135"/>
            <wp:effectExtent l="0" t="0" r="5715" b="0"/>
            <wp:docPr id="2" name="图片 2" descr="C:\Users\YZ\AppData\Roaming\Tencent\Users\593538317\TIM\WinTemp\RichOle\XQS0QSV4`_GHNDI1@C3{{M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Z\AppData\Roaming\Tencent\Users\593538317\TIM\WinTemp\RichOle\XQS0QSV4`_GHNDI1@C3{{MQ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785" cy="120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55AEF" w14:textId="77777777" w:rsidR="001B4033" w:rsidRDefault="001B4033" w:rsidP="00BA4CCE">
      <w:pPr>
        <w:spacing w:beforeLines="50" w:before="120" w:afterLines="50" w:after="120"/>
        <w:rPr>
          <w:rFonts w:asciiTheme="minorEastAsia" w:hAnsiTheme="minorEastAsia"/>
          <w:color w:val="auto"/>
        </w:rPr>
      </w:pPr>
    </w:p>
    <w:p w14:paraId="64D2D8CE" w14:textId="3FA10839" w:rsidR="00BA4CCE" w:rsidRDefault="00BA4CCE" w:rsidP="00BA4CC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Pr="00DA25EB">
        <w:rPr>
          <w:rFonts w:asciiTheme="minorEastAsia" w:hAnsiTheme="minorEastAsia" w:hint="eastAsia"/>
          <w:color w:val="auto"/>
        </w:rPr>
        <w:t>多bit前缀树及优化</w:t>
      </w:r>
    </w:p>
    <w:p w14:paraId="07D445BC" w14:textId="77777777" w:rsidR="00BA4CCE" w:rsidRDefault="00BA4CCE" w:rsidP="00BA4CC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正确性</w:t>
      </w:r>
    </w:p>
    <w:p w14:paraId="19D889EA" w14:textId="7B9738DD" w:rsidR="001556DC" w:rsidRPr="001556DC" w:rsidRDefault="001556DC" w:rsidP="001556DC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1556DC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inline distT="0" distB="0" distL="0" distR="0" wp14:anchorId="6749EB66" wp14:editId="42B38236">
            <wp:extent cx="2918460" cy="1607820"/>
            <wp:effectExtent l="0" t="0" r="0" b="0"/>
            <wp:docPr id="4" name="图片 4" descr="C:\Users\YZ\AppData\Roaming\Tencent\Users\593538317\TIM\WinTemp\RichOle\2HZ%2V6]E883HZ1JG4A3CX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Z\AppData\Roaming\Tencent\Users\593538317\TIM\WinTemp\RichOle\2HZ%2V6]E883HZ1JG4A3CX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60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BB8FB" w14:textId="77777777" w:rsidR="00BA4CCE" w:rsidRDefault="00BA4CCE" w:rsidP="00BA4CC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②平均单次查找时间</w:t>
      </w:r>
    </w:p>
    <w:p w14:paraId="2CA31030" w14:textId="7EF02472" w:rsidR="00BA4CCE" w:rsidRDefault="00BA4CCE" w:rsidP="00AB270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BA4CCE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5DB32BDD" wp14:editId="18CA32D8">
            <wp:extent cx="6280785" cy="1035218"/>
            <wp:effectExtent l="0" t="0" r="5715" b="0"/>
            <wp:docPr id="1" name="图片 1" descr="C:\Users\YZ\AppData\Roaming\Tencent\Users\593538317\TIM\WinTemp\RichOle\$(W{)FZQ`BW@RJE1T(@W@7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Z\AppData\Roaming\Tencent\Users\593538317\TIM\WinTemp\RichOle\$(W{)FZQ`BW@RJE1T(@W@7B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785" cy="1035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CA588" w14:textId="7C47001C" w:rsidR="00C634C9" w:rsidRPr="00102A79" w:rsidRDefault="00C634C9" w:rsidP="00C634C9">
      <w:pPr>
        <w:spacing w:before="0" w:after="0" w:line="240" w:lineRule="auto"/>
        <w:rPr>
          <w:rFonts w:ascii="宋体" w:eastAsia="宋体" w:hAnsi="宋体" w:cs="宋体"/>
          <w:color w:val="auto"/>
          <w:lang w:val="en-US"/>
        </w:rPr>
      </w:pPr>
    </w:p>
    <w:p w14:paraId="6B956656" w14:textId="07D0DF89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五、结果分析</w:t>
      </w:r>
    </w:p>
    <w:p w14:paraId="5DE52F89" w14:textId="38AC1ABD" w:rsidR="00C90ACF" w:rsidRPr="00C95E19" w:rsidRDefault="00BA4CCE" w:rsidP="002A220B">
      <w:pPr>
        <w:spacing w:beforeLines="50" w:before="120" w:afterLines="50" w:after="120"/>
        <w:rPr>
          <w:color w:val="000000" w:themeColor="text1"/>
          <w:lang w:val="en-US"/>
        </w:rPr>
      </w:pPr>
      <w:r w:rsidRPr="00BA4CCE">
        <w:rPr>
          <w:color w:val="000000" w:themeColor="text1"/>
        </w:rPr>
        <w:tab/>
      </w:r>
      <w:r w:rsidRPr="00BA4CCE">
        <w:rPr>
          <w:rFonts w:hint="eastAsia"/>
          <w:color w:val="000000" w:themeColor="text1"/>
        </w:rPr>
        <w:t>从查找结果可以看出，</w:t>
      </w:r>
      <w:r w:rsidR="008133CE">
        <w:rPr>
          <w:rFonts w:hint="eastAsia"/>
          <w:color w:val="000000" w:themeColor="text1"/>
        </w:rPr>
        <w:t>最基本的前缀树查找</w:t>
      </w:r>
      <w:r w:rsidR="00133F6C">
        <w:rPr>
          <w:rFonts w:hint="eastAsia"/>
          <w:color w:val="000000" w:themeColor="text1"/>
        </w:rPr>
        <w:t>和多</w:t>
      </w:r>
      <w:r w:rsidR="00133F6C">
        <w:rPr>
          <w:rFonts w:hint="eastAsia"/>
          <w:color w:val="000000" w:themeColor="text1"/>
        </w:rPr>
        <w:t>bit</w:t>
      </w:r>
      <w:r w:rsidR="00133F6C">
        <w:rPr>
          <w:rFonts w:hint="eastAsia"/>
          <w:color w:val="000000" w:themeColor="text1"/>
        </w:rPr>
        <w:t>前缀优化树的查找结果都是正确的。从平均单词查找时间来看，使用叶推、压缩指针及压缩向量优化后的多</w:t>
      </w:r>
      <w:r w:rsidR="00133F6C">
        <w:rPr>
          <w:rFonts w:hint="eastAsia"/>
          <w:color w:val="000000" w:themeColor="text1"/>
        </w:rPr>
        <w:t>bit</w:t>
      </w:r>
      <w:r w:rsidR="00133F6C">
        <w:rPr>
          <w:rFonts w:hint="eastAsia"/>
          <w:color w:val="000000" w:themeColor="text1"/>
        </w:rPr>
        <w:t>前缀树的查找时间明显要比最基本的前缀树查找</w:t>
      </w:r>
      <w:r w:rsidR="00C95E19">
        <w:rPr>
          <w:rFonts w:hint="eastAsia"/>
          <w:color w:val="000000" w:themeColor="text1"/>
        </w:rPr>
        <w:t>时间短，大约快了四分之一，可以看出多</w:t>
      </w:r>
      <w:r w:rsidR="00C95E19">
        <w:rPr>
          <w:rFonts w:hint="eastAsia"/>
          <w:color w:val="000000" w:themeColor="text1"/>
        </w:rPr>
        <w:t>bit</w:t>
      </w:r>
      <w:r w:rsidR="00C95E19">
        <w:rPr>
          <w:rFonts w:hint="eastAsia"/>
          <w:color w:val="000000" w:themeColor="text1"/>
        </w:rPr>
        <w:t>前缀树还是十分有效的。</w:t>
      </w:r>
    </w:p>
    <w:p w14:paraId="696914B2" w14:textId="77777777" w:rsidR="00133F6C" w:rsidRPr="00133F6C" w:rsidRDefault="00133F6C" w:rsidP="002A220B">
      <w:pPr>
        <w:spacing w:beforeLines="50" w:before="120" w:afterLines="50" w:after="120"/>
        <w:rPr>
          <w:color w:val="000000" w:themeColor="text1"/>
        </w:rPr>
      </w:pPr>
    </w:p>
    <w:p w14:paraId="003EBC6D" w14:textId="77777777" w:rsidR="00676C81" w:rsidRDefault="00676C81" w:rsidP="00676C81">
      <w:pPr>
        <w:spacing w:beforeLines="50" w:before="120" w:afterLines="50" w:after="120"/>
        <w:rPr>
          <w:color w:val="auto"/>
          <w:sz w:val="28"/>
          <w:szCs w:val="28"/>
        </w:rPr>
      </w:pPr>
      <w:r>
        <w:rPr>
          <w:rFonts w:hint="eastAsia"/>
          <w:color w:val="auto"/>
          <w:sz w:val="28"/>
          <w:szCs w:val="28"/>
        </w:rPr>
        <w:t>六、实验总结</w:t>
      </w:r>
    </w:p>
    <w:p w14:paraId="75AD19B6" w14:textId="14844CA9" w:rsidR="009E0D1F" w:rsidRDefault="009E0D1F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 w:rsidR="001B3868">
        <w:rPr>
          <w:rFonts w:hint="eastAsia"/>
          <w:color w:val="000000" w:themeColor="text1"/>
          <w:lang w:val="en-US"/>
        </w:rPr>
        <w:t>此次实验是难得的一次代码全部需要自己写的实验。相比于以前的实验，在实验前阅读老师提供的源代码，通过分析可以理清函数之间的关系，此次实验没有提供任何的初始代码，前缀树的数据结构也需要自己设计，这也是此次实验的难点之一。</w:t>
      </w:r>
    </w:p>
    <w:p w14:paraId="2D10822B" w14:textId="3C794059" w:rsidR="005C425D" w:rsidRDefault="001B3868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此外，此次实验碰到的最大的困难是在调试的时候，无法清晰的获得建成树的结构，因此在调试过程中只能通过大量输出，并加上静态代码分析的判断，来不断分析猜测出错的原因，再不断的改正尝试。</w:t>
      </w:r>
      <w:r w:rsidR="00CE5FE5">
        <w:rPr>
          <w:rFonts w:hint="eastAsia"/>
          <w:color w:val="000000" w:themeColor="text1"/>
          <w:lang w:val="en-US"/>
        </w:rPr>
        <w:t>这样的办法十分浪费时间，但好像没有找到效率更高的调试</w:t>
      </w:r>
      <w:r w:rsidR="005C425D">
        <w:rPr>
          <w:rFonts w:hint="eastAsia"/>
          <w:color w:val="000000" w:themeColor="text1"/>
          <w:lang w:val="en-US"/>
        </w:rPr>
        <w:t>办法。最后在反复尝试后，终于查找出了正确结果。</w:t>
      </w:r>
    </w:p>
    <w:p w14:paraId="12A67844" w14:textId="4011AA3B" w:rsidR="00DC1E0B" w:rsidRPr="00077F6A" w:rsidRDefault="00DC1E0B" w:rsidP="00481F1C">
      <w:pPr>
        <w:spacing w:beforeLines="50" w:before="120" w:afterLines="50" w:after="120"/>
        <w:rPr>
          <w:rFonts w:hint="eastAsia"/>
          <w:color w:val="000000" w:themeColor="text1"/>
          <w:lang w:val="en-US"/>
        </w:rPr>
      </w:pPr>
      <w:r>
        <w:rPr>
          <w:color w:val="000000" w:themeColor="text1"/>
          <w:lang w:val="en-US"/>
        </w:rPr>
        <w:lastRenderedPageBreak/>
        <w:tab/>
      </w:r>
      <w:r w:rsidR="00AA4046">
        <w:rPr>
          <w:rFonts w:hint="eastAsia"/>
          <w:color w:val="000000" w:themeColor="text1"/>
          <w:lang w:val="en-US"/>
        </w:rPr>
        <w:t>另外，</w:t>
      </w:r>
      <w:r w:rsidR="00B75E49">
        <w:rPr>
          <w:rFonts w:hint="eastAsia"/>
          <w:color w:val="000000" w:themeColor="text1"/>
          <w:lang w:val="en-US"/>
        </w:rPr>
        <w:t>在我原来的理解中，此次优化实验实现的是边建树边优化，在压缩向量的实现上，每次如果新加一个节点，需要重新分配内存并进行内存拷贝，实现上效率低下，因此对此产生了疑惑。</w:t>
      </w:r>
      <w:r w:rsidR="00B75E49">
        <w:rPr>
          <w:rFonts w:hint="eastAsia"/>
          <w:color w:val="000000" w:themeColor="text1"/>
          <w:lang w:val="en-US"/>
        </w:rPr>
        <w:t>在做完实验后与老师交流的过程中，得知此次优化实验的目的是在先建完多</w:t>
      </w:r>
      <w:r w:rsidR="00B75E49">
        <w:rPr>
          <w:rFonts w:hint="eastAsia"/>
          <w:color w:val="000000" w:themeColor="text1"/>
          <w:lang w:val="en-US"/>
        </w:rPr>
        <w:t>bit</w:t>
      </w:r>
      <w:r w:rsidR="00B75E49">
        <w:rPr>
          <w:rFonts w:hint="eastAsia"/>
          <w:color w:val="000000" w:themeColor="text1"/>
          <w:lang w:val="en-US"/>
        </w:rPr>
        <w:t>前缀树后，整棵树一起进行优化，而非在边建树的过程中边进行优化</w:t>
      </w:r>
      <w:r w:rsidR="00B75E49">
        <w:rPr>
          <w:rFonts w:hint="eastAsia"/>
          <w:color w:val="000000" w:themeColor="text1"/>
          <w:lang w:val="en-US"/>
        </w:rPr>
        <w:t>，这样思考起来，进行的三步优化就比较科学。</w:t>
      </w:r>
    </w:p>
    <w:sectPr w:rsidR="00DC1E0B" w:rsidRPr="00077F6A">
      <w:pgSz w:w="11907" w:h="16839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DF8DE4" w14:textId="77777777" w:rsidR="008210D2" w:rsidRDefault="008210D2">
      <w:pPr>
        <w:spacing w:before="0" w:after="0" w:line="240" w:lineRule="auto"/>
      </w:pPr>
      <w:r>
        <w:separator/>
      </w:r>
    </w:p>
    <w:p w14:paraId="7A536766" w14:textId="77777777" w:rsidR="008210D2" w:rsidRDefault="008210D2"/>
  </w:endnote>
  <w:endnote w:type="continuationSeparator" w:id="0">
    <w:p w14:paraId="1E809C50" w14:textId="77777777" w:rsidR="008210D2" w:rsidRDefault="008210D2">
      <w:pPr>
        <w:spacing w:before="0" w:after="0" w:line="240" w:lineRule="auto"/>
      </w:pPr>
      <w:r>
        <w:continuationSeparator/>
      </w:r>
    </w:p>
    <w:p w14:paraId="46F968D4" w14:textId="77777777" w:rsidR="008210D2" w:rsidRDefault="008210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方正舒体">
    <w:altName w:val="Angsana New"/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8CF758" w14:textId="77777777" w:rsidR="008210D2" w:rsidRDefault="008210D2">
      <w:pPr>
        <w:spacing w:before="0" w:after="0" w:line="240" w:lineRule="auto"/>
      </w:pPr>
      <w:r>
        <w:separator/>
      </w:r>
    </w:p>
    <w:p w14:paraId="5CF9A15E" w14:textId="77777777" w:rsidR="008210D2" w:rsidRDefault="008210D2"/>
  </w:footnote>
  <w:footnote w:type="continuationSeparator" w:id="0">
    <w:p w14:paraId="5D94401E" w14:textId="77777777" w:rsidR="008210D2" w:rsidRDefault="008210D2">
      <w:pPr>
        <w:spacing w:before="0" w:after="0" w:line="240" w:lineRule="auto"/>
      </w:pPr>
      <w:r>
        <w:continuationSeparator/>
      </w:r>
    </w:p>
    <w:p w14:paraId="1B6C9BBD" w14:textId="77777777" w:rsidR="008210D2" w:rsidRDefault="008210D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590CC1C"/>
    <w:lvl w:ilvl="0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</w:abstractNum>
  <w:abstractNum w:abstractNumId="1" w15:restartNumberingAfterBreak="0">
    <w:nsid w:val="FFFFFF89"/>
    <w:multiLevelType w:val="single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1B7881"/>
    <w:multiLevelType w:val="hybridMultilevel"/>
    <w:tmpl w:val="8CCA98DA"/>
    <w:lvl w:ilvl="0" w:tplc="6ACCA0A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001F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0B453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367FC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D8DC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6A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67A80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B6A6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78F95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4380A42"/>
    <w:multiLevelType w:val="hybridMultilevel"/>
    <w:tmpl w:val="88A0E6D4"/>
    <w:lvl w:ilvl="0" w:tplc="1382AC5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42AF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E0DE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14830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4A87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EF2F0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E34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8CE838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AE2E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B5103"/>
    <w:multiLevelType w:val="hybridMultilevel"/>
    <w:tmpl w:val="AD0AC416"/>
    <w:lvl w:ilvl="0" w:tplc="1A6C1D10">
      <w:start w:val="1"/>
      <w:numFmt w:val="decimal"/>
      <w:pStyle w:val="a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128C2"/>
    <w:multiLevelType w:val="hybridMultilevel"/>
    <w:tmpl w:val="B440866E"/>
    <w:lvl w:ilvl="0" w:tplc="D11E26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CBC04EA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06BA7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50DF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24698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246A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84DF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5FA6EA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63C4C4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CE6AFD"/>
    <w:multiLevelType w:val="hybridMultilevel"/>
    <w:tmpl w:val="7DEEB670"/>
    <w:lvl w:ilvl="0" w:tplc="6530664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94A9C8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98C9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EBCB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9F2FF3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9EA663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24520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66266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8ADC6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FA1B1A"/>
    <w:multiLevelType w:val="hybridMultilevel"/>
    <w:tmpl w:val="F050F3E2"/>
    <w:lvl w:ilvl="0" w:tplc="AF5CE96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AE718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E0C9D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EE42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2E25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48ED8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4A01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D487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D447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95214E"/>
    <w:multiLevelType w:val="hybridMultilevel"/>
    <w:tmpl w:val="BED47A16"/>
    <w:lvl w:ilvl="0" w:tplc="990E14D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B0489C"/>
    <w:multiLevelType w:val="hybridMultilevel"/>
    <w:tmpl w:val="B5ECC31E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B571376"/>
    <w:multiLevelType w:val="hybridMultilevel"/>
    <w:tmpl w:val="B190787E"/>
    <w:lvl w:ilvl="0" w:tplc="EB14F9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888F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E9A7E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08F3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1C9D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10C4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E2D3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497C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7065E9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01E45DE"/>
    <w:multiLevelType w:val="hybridMultilevel"/>
    <w:tmpl w:val="4FBEC18C"/>
    <w:lvl w:ilvl="0" w:tplc="882446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6AA2A6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2493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FADC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AA6B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A28DA5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F262F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32E9B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6CBC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D2211A"/>
    <w:multiLevelType w:val="hybridMultilevel"/>
    <w:tmpl w:val="58447D02"/>
    <w:lvl w:ilvl="0" w:tplc="1420897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A080E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0990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B2C3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30C6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349126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FA36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26BC1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94370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5F1DCB"/>
    <w:multiLevelType w:val="hybridMultilevel"/>
    <w:tmpl w:val="7EB44530"/>
    <w:lvl w:ilvl="0" w:tplc="8384F5C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1506A6"/>
    <w:multiLevelType w:val="hybridMultilevel"/>
    <w:tmpl w:val="5BC4C0DC"/>
    <w:lvl w:ilvl="0" w:tplc="345C319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3428D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5AB8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E20F7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58C8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8F090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40C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BE11E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A0E98A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2A1525"/>
    <w:multiLevelType w:val="hybridMultilevel"/>
    <w:tmpl w:val="3B081D56"/>
    <w:lvl w:ilvl="0" w:tplc="8D9AF8B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894B58"/>
    <w:multiLevelType w:val="hybridMultilevel"/>
    <w:tmpl w:val="60285156"/>
    <w:lvl w:ilvl="0" w:tplc="DCA2E0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891B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8CE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9C0A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3EEC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9212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DCB0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601A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DEE1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302B2B"/>
    <w:multiLevelType w:val="hybridMultilevel"/>
    <w:tmpl w:val="97A4DFA2"/>
    <w:lvl w:ilvl="0" w:tplc="0D82791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0699E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0AEB04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0ED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2853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A6756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A6EC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74E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0672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E64DF3"/>
    <w:multiLevelType w:val="hybridMultilevel"/>
    <w:tmpl w:val="5248EEA6"/>
    <w:lvl w:ilvl="0" w:tplc="E382B5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1419D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4CCD5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B940B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FCBD9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EA58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C23CC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140946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EA569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FE59A9"/>
    <w:multiLevelType w:val="hybridMultilevel"/>
    <w:tmpl w:val="D8D4E5F0"/>
    <w:lvl w:ilvl="0" w:tplc="A48E77A8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B47690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1A314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F875C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807C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0A836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30B6A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1A753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46F67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F3873"/>
    <w:multiLevelType w:val="hybridMultilevel"/>
    <w:tmpl w:val="E1A4F33A"/>
    <w:lvl w:ilvl="0" w:tplc="69647722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9507E97"/>
    <w:multiLevelType w:val="hybridMultilevel"/>
    <w:tmpl w:val="8B084714"/>
    <w:lvl w:ilvl="0" w:tplc="5C3CD2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E88FCC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AE032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A0D0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E28A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4AA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98FBB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A8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0C74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FF1E68"/>
    <w:multiLevelType w:val="hybridMultilevel"/>
    <w:tmpl w:val="53205AB6"/>
    <w:lvl w:ilvl="0" w:tplc="5B8C6A2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502260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168B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FCB8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280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4CDBA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19EA87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EC08D9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F9CBC5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E591DD8"/>
    <w:multiLevelType w:val="hybridMultilevel"/>
    <w:tmpl w:val="5A804490"/>
    <w:lvl w:ilvl="0" w:tplc="D78462D8">
      <w:start w:val="1"/>
      <w:numFmt w:val="decimal"/>
      <w:lvlText w:val="%1．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27" w15:restartNumberingAfterBreak="0">
    <w:nsid w:val="3F9A35B2"/>
    <w:multiLevelType w:val="hybridMultilevel"/>
    <w:tmpl w:val="E2DA66CC"/>
    <w:lvl w:ilvl="0" w:tplc="D24423B2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2473A3"/>
    <w:multiLevelType w:val="hybridMultilevel"/>
    <w:tmpl w:val="23D4D194"/>
    <w:lvl w:ilvl="0" w:tplc="D51061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64DC2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53C97D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E6A9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86A2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D838B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3E03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9AE79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168036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4C6667"/>
    <w:multiLevelType w:val="hybridMultilevel"/>
    <w:tmpl w:val="B06A846C"/>
    <w:lvl w:ilvl="0" w:tplc="C3BCA47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68F6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5C742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A84118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E3B6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0AD12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8032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0A923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3A9B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985D92"/>
    <w:multiLevelType w:val="hybridMultilevel"/>
    <w:tmpl w:val="085ADD40"/>
    <w:lvl w:ilvl="0" w:tplc="5FF6D48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D32A16"/>
    <w:multiLevelType w:val="hybridMultilevel"/>
    <w:tmpl w:val="7910D32A"/>
    <w:lvl w:ilvl="0" w:tplc="88C6AA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9C034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A22ED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ACCF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B83F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C4056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02BF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7E34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46A7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CD38DE"/>
    <w:multiLevelType w:val="hybridMultilevel"/>
    <w:tmpl w:val="9A7C301A"/>
    <w:lvl w:ilvl="0" w:tplc="04381D76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6E0296E"/>
    <w:multiLevelType w:val="hybridMultilevel"/>
    <w:tmpl w:val="DD4AF66E"/>
    <w:lvl w:ilvl="0" w:tplc="FE26960C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E163A73"/>
    <w:multiLevelType w:val="hybridMultilevel"/>
    <w:tmpl w:val="3404C378"/>
    <w:lvl w:ilvl="0" w:tplc="A4028B02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FBE56F9"/>
    <w:multiLevelType w:val="hybridMultilevel"/>
    <w:tmpl w:val="16DE9572"/>
    <w:lvl w:ilvl="0" w:tplc="9A262B2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10D792C"/>
    <w:multiLevelType w:val="hybridMultilevel"/>
    <w:tmpl w:val="A3767178"/>
    <w:lvl w:ilvl="0" w:tplc="7B54EB5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601DAC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96AAE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B0841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EAA44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1C0CE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92B84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EF67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9EA99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DD6BA2"/>
    <w:multiLevelType w:val="hybridMultilevel"/>
    <w:tmpl w:val="D2708ADC"/>
    <w:lvl w:ilvl="0" w:tplc="3F4C9B9A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6EA782A"/>
    <w:multiLevelType w:val="hybridMultilevel"/>
    <w:tmpl w:val="47864224"/>
    <w:lvl w:ilvl="0" w:tplc="C6CC19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B0505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F9CD19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40FA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4E20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46A67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7B469B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42B4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47CB04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7613D9F"/>
    <w:multiLevelType w:val="hybridMultilevel"/>
    <w:tmpl w:val="4E9AE9E2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B4752D3"/>
    <w:multiLevelType w:val="hybridMultilevel"/>
    <w:tmpl w:val="CB669110"/>
    <w:lvl w:ilvl="0" w:tplc="865274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42" w15:restartNumberingAfterBreak="0">
    <w:nsid w:val="73EE34C0"/>
    <w:multiLevelType w:val="hybridMultilevel"/>
    <w:tmpl w:val="D10AEE9A"/>
    <w:lvl w:ilvl="0" w:tplc="6DFCC8A4">
      <w:start w:val="1"/>
      <w:numFmt w:val="decimal"/>
      <w:lvlText w:val="(%1)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0F4295"/>
    <w:multiLevelType w:val="hybridMultilevel"/>
    <w:tmpl w:val="22044BFC"/>
    <w:lvl w:ilvl="0" w:tplc="8C44AD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8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863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180C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FCEF68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70E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6B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0A1D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FE53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4F533E4"/>
    <w:multiLevelType w:val="hybridMultilevel"/>
    <w:tmpl w:val="35A0B454"/>
    <w:lvl w:ilvl="0" w:tplc="147E985A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7FC617A"/>
    <w:multiLevelType w:val="hybridMultilevel"/>
    <w:tmpl w:val="EF34597A"/>
    <w:lvl w:ilvl="0" w:tplc="AE2A29D4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46" w15:restartNumberingAfterBreak="0">
    <w:nsid w:val="79F61C5D"/>
    <w:multiLevelType w:val="hybridMultilevel"/>
    <w:tmpl w:val="9F4A8688"/>
    <w:lvl w:ilvl="0" w:tplc="ABE84DA8">
      <w:start w:val="1"/>
      <w:numFmt w:val="bullet"/>
      <w:pStyle w:val="a0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D632061"/>
    <w:multiLevelType w:val="hybridMultilevel"/>
    <w:tmpl w:val="CC6AB204"/>
    <w:lvl w:ilvl="0" w:tplc="E28CB61C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F7D240F"/>
    <w:multiLevelType w:val="hybridMultilevel"/>
    <w:tmpl w:val="FC4A59E4"/>
    <w:lvl w:ilvl="0" w:tplc="D0EA2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848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C0D3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AAE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2A7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5EC4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7C96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E0010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90C09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0"/>
  </w:num>
  <w:num w:numId="4">
    <w:abstractNumId w:val="24"/>
  </w:num>
  <w:num w:numId="5">
    <w:abstractNumId w:val="15"/>
  </w:num>
  <w:num w:numId="6">
    <w:abstractNumId w:val="28"/>
  </w:num>
  <w:num w:numId="7">
    <w:abstractNumId w:val="4"/>
  </w:num>
  <w:num w:numId="8">
    <w:abstractNumId w:val="46"/>
  </w:num>
  <w:num w:numId="9">
    <w:abstractNumId w:val="2"/>
  </w:num>
  <w:num w:numId="10">
    <w:abstractNumId w:val="10"/>
  </w:num>
  <w:num w:numId="11">
    <w:abstractNumId w:val="42"/>
  </w:num>
  <w:num w:numId="12">
    <w:abstractNumId w:val="45"/>
  </w:num>
  <w:num w:numId="13">
    <w:abstractNumId w:val="26"/>
  </w:num>
  <w:num w:numId="14">
    <w:abstractNumId w:val="41"/>
  </w:num>
  <w:num w:numId="15">
    <w:abstractNumId w:val="7"/>
  </w:num>
  <w:num w:numId="16">
    <w:abstractNumId w:val="23"/>
  </w:num>
  <w:num w:numId="17">
    <w:abstractNumId w:val="29"/>
  </w:num>
  <w:num w:numId="18">
    <w:abstractNumId w:val="3"/>
  </w:num>
  <w:num w:numId="19">
    <w:abstractNumId w:val="16"/>
  </w:num>
  <w:num w:numId="20">
    <w:abstractNumId w:val="48"/>
  </w:num>
  <w:num w:numId="21">
    <w:abstractNumId w:val="32"/>
  </w:num>
  <w:num w:numId="22">
    <w:abstractNumId w:val="5"/>
  </w:num>
  <w:num w:numId="23">
    <w:abstractNumId w:val="18"/>
  </w:num>
  <w:num w:numId="24">
    <w:abstractNumId w:val="19"/>
  </w:num>
  <w:num w:numId="25">
    <w:abstractNumId w:val="21"/>
  </w:num>
  <w:num w:numId="26">
    <w:abstractNumId w:val="12"/>
  </w:num>
  <w:num w:numId="27">
    <w:abstractNumId w:val="20"/>
  </w:num>
  <w:num w:numId="28">
    <w:abstractNumId w:val="43"/>
  </w:num>
  <w:num w:numId="29">
    <w:abstractNumId w:val="37"/>
  </w:num>
  <w:num w:numId="30">
    <w:abstractNumId w:val="30"/>
  </w:num>
  <w:num w:numId="31">
    <w:abstractNumId w:val="25"/>
  </w:num>
  <w:num w:numId="32">
    <w:abstractNumId w:val="9"/>
  </w:num>
  <w:num w:numId="33">
    <w:abstractNumId w:val="33"/>
  </w:num>
  <w:num w:numId="34">
    <w:abstractNumId w:val="39"/>
  </w:num>
  <w:num w:numId="35">
    <w:abstractNumId w:val="11"/>
  </w:num>
  <w:num w:numId="36">
    <w:abstractNumId w:val="40"/>
  </w:num>
  <w:num w:numId="37">
    <w:abstractNumId w:val="35"/>
  </w:num>
  <w:num w:numId="38">
    <w:abstractNumId w:val="27"/>
  </w:num>
  <w:num w:numId="39">
    <w:abstractNumId w:val="34"/>
  </w:num>
  <w:num w:numId="40">
    <w:abstractNumId w:val="6"/>
  </w:num>
  <w:num w:numId="41">
    <w:abstractNumId w:val="22"/>
  </w:num>
  <w:num w:numId="42">
    <w:abstractNumId w:val="31"/>
  </w:num>
  <w:num w:numId="43">
    <w:abstractNumId w:val="36"/>
  </w:num>
  <w:num w:numId="44">
    <w:abstractNumId w:val="47"/>
  </w:num>
  <w:num w:numId="45">
    <w:abstractNumId w:val="13"/>
  </w:num>
  <w:num w:numId="46">
    <w:abstractNumId w:val="38"/>
  </w:num>
  <w:num w:numId="47">
    <w:abstractNumId w:val="8"/>
  </w:num>
  <w:num w:numId="48">
    <w:abstractNumId w:val="44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6A9"/>
    <w:rsid w:val="00006513"/>
    <w:rsid w:val="00020019"/>
    <w:rsid w:val="0003407E"/>
    <w:rsid w:val="00055A02"/>
    <w:rsid w:val="00070631"/>
    <w:rsid w:val="00077F6A"/>
    <w:rsid w:val="000A3A9C"/>
    <w:rsid w:val="000B02D0"/>
    <w:rsid w:val="000C4067"/>
    <w:rsid w:val="000C431E"/>
    <w:rsid w:val="000F471A"/>
    <w:rsid w:val="000F5DA4"/>
    <w:rsid w:val="00102A79"/>
    <w:rsid w:val="00106B61"/>
    <w:rsid w:val="00110DA6"/>
    <w:rsid w:val="00111BFA"/>
    <w:rsid w:val="00127471"/>
    <w:rsid w:val="00133F6C"/>
    <w:rsid w:val="00135F5B"/>
    <w:rsid w:val="001556DC"/>
    <w:rsid w:val="00187B4D"/>
    <w:rsid w:val="00195149"/>
    <w:rsid w:val="001A6997"/>
    <w:rsid w:val="001B2E49"/>
    <w:rsid w:val="001B3868"/>
    <w:rsid w:val="001B4033"/>
    <w:rsid w:val="001B62B3"/>
    <w:rsid w:val="001D63DD"/>
    <w:rsid w:val="001F3B62"/>
    <w:rsid w:val="001F5521"/>
    <w:rsid w:val="00220858"/>
    <w:rsid w:val="00230495"/>
    <w:rsid w:val="002354B5"/>
    <w:rsid w:val="002367CF"/>
    <w:rsid w:val="002922C8"/>
    <w:rsid w:val="002A1A1B"/>
    <w:rsid w:val="002A220B"/>
    <w:rsid w:val="002A44FC"/>
    <w:rsid w:val="002A6522"/>
    <w:rsid w:val="002C2EC8"/>
    <w:rsid w:val="002C4CC7"/>
    <w:rsid w:val="002D358F"/>
    <w:rsid w:val="002D379E"/>
    <w:rsid w:val="002E722D"/>
    <w:rsid w:val="002E7F2C"/>
    <w:rsid w:val="002F47F6"/>
    <w:rsid w:val="002F53A5"/>
    <w:rsid w:val="003225D8"/>
    <w:rsid w:val="00331768"/>
    <w:rsid w:val="003375AA"/>
    <w:rsid w:val="00363FAA"/>
    <w:rsid w:val="00381A72"/>
    <w:rsid w:val="003862A6"/>
    <w:rsid w:val="00397C91"/>
    <w:rsid w:val="003C1CDE"/>
    <w:rsid w:val="003E3849"/>
    <w:rsid w:val="00403849"/>
    <w:rsid w:val="00443843"/>
    <w:rsid w:val="0045485D"/>
    <w:rsid w:val="00455C08"/>
    <w:rsid w:val="00456CEE"/>
    <w:rsid w:val="00462623"/>
    <w:rsid w:val="00481F1C"/>
    <w:rsid w:val="004F1831"/>
    <w:rsid w:val="004F3BFD"/>
    <w:rsid w:val="00512DB8"/>
    <w:rsid w:val="005448EC"/>
    <w:rsid w:val="0057724F"/>
    <w:rsid w:val="00586C20"/>
    <w:rsid w:val="00594E1C"/>
    <w:rsid w:val="005A4C31"/>
    <w:rsid w:val="005A504A"/>
    <w:rsid w:val="005C148A"/>
    <w:rsid w:val="005C425D"/>
    <w:rsid w:val="005D3DB5"/>
    <w:rsid w:val="005D5C39"/>
    <w:rsid w:val="005E4231"/>
    <w:rsid w:val="006018B9"/>
    <w:rsid w:val="00601D10"/>
    <w:rsid w:val="00615A5B"/>
    <w:rsid w:val="0064306A"/>
    <w:rsid w:val="00656453"/>
    <w:rsid w:val="00660FD6"/>
    <w:rsid w:val="00667C02"/>
    <w:rsid w:val="0067273A"/>
    <w:rsid w:val="00674EDF"/>
    <w:rsid w:val="00676C81"/>
    <w:rsid w:val="006967D8"/>
    <w:rsid w:val="00697763"/>
    <w:rsid w:val="006A1F41"/>
    <w:rsid w:val="006A66A9"/>
    <w:rsid w:val="006C0C4D"/>
    <w:rsid w:val="006D1326"/>
    <w:rsid w:val="006D57C0"/>
    <w:rsid w:val="006D6767"/>
    <w:rsid w:val="006D6DB7"/>
    <w:rsid w:val="006E2F94"/>
    <w:rsid w:val="007026F8"/>
    <w:rsid w:val="007129AB"/>
    <w:rsid w:val="00737C5B"/>
    <w:rsid w:val="007465E4"/>
    <w:rsid w:val="00766CF4"/>
    <w:rsid w:val="00770C92"/>
    <w:rsid w:val="0077168E"/>
    <w:rsid w:val="00777786"/>
    <w:rsid w:val="00786F92"/>
    <w:rsid w:val="00796E16"/>
    <w:rsid w:val="007A4B8E"/>
    <w:rsid w:val="007C28DA"/>
    <w:rsid w:val="007C561A"/>
    <w:rsid w:val="007C5CA4"/>
    <w:rsid w:val="007D7A87"/>
    <w:rsid w:val="007E284E"/>
    <w:rsid w:val="007F26A0"/>
    <w:rsid w:val="00804736"/>
    <w:rsid w:val="008133CE"/>
    <w:rsid w:val="008210D2"/>
    <w:rsid w:val="00827B50"/>
    <w:rsid w:val="00852C3B"/>
    <w:rsid w:val="00853865"/>
    <w:rsid w:val="00856896"/>
    <w:rsid w:val="00856D19"/>
    <w:rsid w:val="00861ACE"/>
    <w:rsid w:val="00872E0D"/>
    <w:rsid w:val="00881D97"/>
    <w:rsid w:val="008839BE"/>
    <w:rsid w:val="00886C90"/>
    <w:rsid w:val="008929F8"/>
    <w:rsid w:val="008B1EE3"/>
    <w:rsid w:val="008B5928"/>
    <w:rsid w:val="008D7E50"/>
    <w:rsid w:val="008E28CD"/>
    <w:rsid w:val="008E6D23"/>
    <w:rsid w:val="008F1155"/>
    <w:rsid w:val="00913A2A"/>
    <w:rsid w:val="00956932"/>
    <w:rsid w:val="00956D23"/>
    <w:rsid w:val="00990AA5"/>
    <w:rsid w:val="00990F48"/>
    <w:rsid w:val="00992EDA"/>
    <w:rsid w:val="009B1441"/>
    <w:rsid w:val="009B5558"/>
    <w:rsid w:val="009C346A"/>
    <w:rsid w:val="009E0D1F"/>
    <w:rsid w:val="009E61C8"/>
    <w:rsid w:val="009F24E9"/>
    <w:rsid w:val="00A126B6"/>
    <w:rsid w:val="00A223FB"/>
    <w:rsid w:val="00A24457"/>
    <w:rsid w:val="00A26980"/>
    <w:rsid w:val="00A316D1"/>
    <w:rsid w:val="00A3753B"/>
    <w:rsid w:val="00A37FBA"/>
    <w:rsid w:val="00A53E72"/>
    <w:rsid w:val="00A66EF0"/>
    <w:rsid w:val="00A82AB7"/>
    <w:rsid w:val="00A86A81"/>
    <w:rsid w:val="00AA2E2A"/>
    <w:rsid w:val="00AA4046"/>
    <w:rsid w:val="00AB2702"/>
    <w:rsid w:val="00AB2F33"/>
    <w:rsid w:val="00AB5F89"/>
    <w:rsid w:val="00AC6F60"/>
    <w:rsid w:val="00AD0CDE"/>
    <w:rsid w:val="00AF2B17"/>
    <w:rsid w:val="00AF4CF8"/>
    <w:rsid w:val="00B0017B"/>
    <w:rsid w:val="00B32C99"/>
    <w:rsid w:val="00B35A97"/>
    <w:rsid w:val="00B40FEA"/>
    <w:rsid w:val="00B720CE"/>
    <w:rsid w:val="00B75E49"/>
    <w:rsid w:val="00B96AC8"/>
    <w:rsid w:val="00BA1115"/>
    <w:rsid w:val="00BA4CCE"/>
    <w:rsid w:val="00BA54CD"/>
    <w:rsid w:val="00BB10F6"/>
    <w:rsid w:val="00BB19A8"/>
    <w:rsid w:val="00BC4E91"/>
    <w:rsid w:val="00BE0CE4"/>
    <w:rsid w:val="00BE7D68"/>
    <w:rsid w:val="00BF793F"/>
    <w:rsid w:val="00C22F54"/>
    <w:rsid w:val="00C42E39"/>
    <w:rsid w:val="00C634C9"/>
    <w:rsid w:val="00C67D73"/>
    <w:rsid w:val="00C7388E"/>
    <w:rsid w:val="00C819BE"/>
    <w:rsid w:val="00C86869"/>
    <w:rsid w:val="00C90ACF"/>
    <w:rsid w:val="00C92FFD"/>
    <w:rsid w:val="00C95E19"/>
    <w:rsid w:val="00C966E3"/>
    <w:rsid w:val="00CA736C"/>
    <w:rsid w:val="00CB0158"/>
    <w:rsid w:val="00CB350A"/>
    <w:rsid w:val="00CB481E"/>
    <w:rsid w:val="00CC7C18"/>
    <w:rsid w:val="00CE5FE5"/>
    <w:rsid w:val="00D155EB"/>
    <w:rsid w:val="00D374F7"/>
    <w:rsid w:val="00D42EB0"/>
    <w:rsid w:val="00D62AE5"/>
    <w:rsid w:val="00D7064D"/>
    <w:rsid w:val="00D71592"/>
    <w:rsid w:val="00D848D3"/>
    <w:rsid w:val="00D900DB"/>
    <w:rsid w:val="00D91528"/>
    <w:rsid w:val="00D95E2C"/>
    <w:rsid w:val="00DA25EB"/>
    <w:rsid w:val="00DB0823"/>
    <w:rsid w:val="00DC1E0B"/>
    <w:rsid w:val="00DD02C0"/>
    <w:rsid w:val="00DD6FC4"/>
    <w:rsid w:val="00DE67CB"/>
    <w:rsid w:val="00DF5A93"/>
    <w:rsid w:val="00E15C49"/>
    <w:rsid w:val="00E175C2"/>
    <w:rsid w:val="00E308D6"/>
    <w:rsid w:val="00E3153E"/>
    <w:rsid w:val="00E52A15"/>
    <w:rsid w:val="00E90B06"/>
    <w:rsid w:val="00EA3045"/>
    <w:rsid w:val="00EA78FC"/>
    <w:rsid w:val="00EC56B3"/>
    <w:rsid w:val="00ED3D51"/>
    <w:rsid w:val="00ED7769"/>
    <w:rsid w:val="00ED7F0F"/>
    <w:rsid w:val="00EF4DA0"/>
    <w:rsid w:val="00EF7C20"/>
    <w:rsid w:val="00F023B5"/>
    <w:rsid w:val="00F238BC"/>
    <w:rsid w:val="00F26A7C"/>
    <w:rsid w:val="00F30551"/>
    <w:rsid w:val="00F81663"/>
    <w:rsid w:val="00FC1F15"/>
    <w:rsid w:val="00FD20CB"/>
    <w:rsid w:val="00FF6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AD37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55C08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line="240" w:lineRule="auto"/>
      <w:outlineLvl w:val="0"/>
    </w:pPr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after="200" w:line="240" w:lineRule="auto"/>
      <w:outlineLvl w:val="1"/>
    </w:pPr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4">
    <w:name w:val="heading 4"/>
    <w:basedOn w:val="a1"/>
    <w:next w:val="a1"/>
    <w:link w:val="40"/>
    <w:uiPriority w:val="9"/>
    <w:unhideWhenUsed/>
    <w:qFormat/>
    <w:rsid w:val="00A375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3-1">
    <w:name w:val="List Table 3 Accent 1"/>
    <w:basedOn w:val="a3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Title"/>
    <w:basedOn w:val="a1"/>
    <w:next w:val="a1"/>
    <w:link w:val="a6"/>
    <w:uiPriority w:val="10"/>
    <w:semiHidden/>
    <w:unhideWhenUsed/>
    <w:qFormat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character" w:customStyle="1" w:styleId="a6">
    <w:name w:val="标题 字符"/>
    <w:basedOn w:val="a2"/>
    <w:link w:val="a5"/>
    <w:uiPriority w:val="10"/>
    <w:semiHidden/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paragraph" w:styleId="a7">
    <w:name w:val="Subtitle"/>
    <w:basedOn w:val="a1"/>
    <w:next w:val="a1"/>
    <w:link w:val="a8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caps/>
      <w:sz w:val="40"/>
      <w:szCs w:val="22"/>
    </w:r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a0">
    <w:name w:val="List Bullet"/>
    <w:basedOn w:val="a1"/>
    <w:uiPriority w:val="31"/>
    <w:qFormat/>
    <w:pPr>
      <w:numPr>
        <w:numId w:val="8"/>
      </w:numPr>
      <w:contextualSpacing/>
    </w:pPr>
  </w:style>
  <w:style w:type="paragraph" w:styleId="a9">
    <w:name w:val="header"/>
    <w:basedOn w:val="a1"/>
    <w:link w:val="aa"/>
    <w:uiPriority w:val="99"/>
    <w:unhideWhenUsed/>
    <w:pPr>
      <w:spacing w:before="0" w:after="0" w:line="240" w:lineRule="auto"/>
    </w:pPr>
  </w:style>
  <w:style w:type="character" w:customStyle="1" w:styleId="aa">
    <w:name w:val="页眉 字符"/>
    <w:basedOn w:val="a2"/>
    <w:link w:val="a9"/>
    <w:uiPriority w:val="99"/>
  </w:style>
  <w:style w:type="paragraph" w:styleId="ab">
    <w:name w:val="Intense Quote"/>
    <w:basedOn w:val="a1"/>
    <w:next w:val="a1"/>
    <w:link w:val="ac"/>
    <w:uiPriority w:val="30"/>
    <w:semiHidden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ED7D31" w:themeColor="accent2"/>
      <w:sz w:val="32"/>
    </w:r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a3"/>
    <w:uiPriority w:val="99"/>
    <w:pPr>
      <w:spacing w:before="240" w:after="180" w:line="240" w:lineRule="auto"/>
    </w:pPr>
    <w:rPr>
      <w:b/>
    </w:rPr>
    <w:tblPr>
      <w:tblBorders>
        <w:bottom w:val="single" w:sz="6" w:space="0" w:color="5B9BD5" w:themeColor="accent1"/>
        <w:insideH w:val="single" w:sz="6" w:space="0" w:color="5B9BD5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E7E6E6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5B9BD5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a8">
    <w:name w:val="副标题 字符"/>
    <w:basedOn w:val="a2"/>
    <w:link w:val="a7"/>
    <w:uiPriority w:val="11"/>
    <w:semiHidden/>
    <w:rPr>
      <w:rFonts w:eastAsiaTheme="minorEastAsia"/>
      <w:caps/>
      <w:sz w:val="40"/>
      <w:szCs w:val="22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80">
    <w:name w:val="标题 8 字符"/>
    <w:basedOn w:val="a2"/>
    <w:link w:val="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90">
    <w:name w:val="标题 9 字符"/>
    <w:basedOn w:val="a2"/>
    <w:link w:val="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ae">
    <w:name w:val="Subtle Emphasis"/>
    <w:basedOn w:val="a2"/>
    <w:uiPriority w:val="19"/>
    <w:semiHidden/>
    <w:unhideWhenUsed/>
    <w:qFormat/>
    <w:rPr>
      <w:i/>
      <w:iCs/>
      <w:color w:val="5B9BD5" w:themeColor="accent1"/>
    </w:rPr>
  </w:style>
  <w:style w:type="character" w:styleId="af">
    <w:name w:val="Emphasis"/>
    <w:basedOn w:val="a2"/>
    <w:uiPriority w:val="20"/>
    <w:semiHidden/>
    <w:unhideWhenUsed/>
    <w:qFormat/>
    <w:rPr>
      <w:i/>
      <w:iCs/>
      <w:color w:val="ED7D31" w:themeColor="accent2"/>
    </w:rPr>
  </w:style>
  <w:style w:type="character" w:styleId="af0">
    <w:name w:val="Intense Emphasis"/>
    <w:basedOn w:val="a2"/>
    <w:uiPriority w:val="21"/>
    <w:semiHidden/>
    <w:unhideWhenUsed/>
    <w:qFormat/>
    <w:rPr>
      <w:b/>
      <w:i/>
      <w:iCs/>
      <w:color w:val="ED7D31" w:themeColor="accent2"/>
    </w:rPr>
  </w:style>
  <w:style w:type="character" w:styleId="af1">
    <w:name w:val="Strong"/>
    <w:basedOn w:val="a2"/>
    <w:uiPriority w:val="22"/>
    <w:semiHidden/>
    <w:unhideWhenUsed/>
    <w:qFormat/>
    <w:rPr>
      <w:b/>
      <w:bCs/>
      <w:color w:val="5B9BD5" w:themeColor="accent1"/>
    </w:rPr>
  </w:style>
  <w:style w:type="character" w:styleId="af2">
    <w:name w:val="Subtle Reference"/>
    <w:basedOn w:val="a2"/>
    <w:uiPriority w:val="31"/>
    <w:semiHidden/>
    <w:unhideWhenUsed/>
    <w:qFormat/>
    <w:rPr>
      <w:i/>
      <w:caps/>
      <w:smallCaps w:val="0"/>
      <w:color w:val="5B9BD5" w:themeColor="accen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5B9BD5" w:themeColor="accen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color w:val="5B9BD5" w:themeColor="accent1"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after="0" w:line="360" w:lineRule="auto"/>
      <w:outlineLvl w:val="9"/>
    </w:pPr>
    <w:rPr>
      <w:sz w:val="84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pBdr>
        <w:top w:val="single" w:sz="4" w:space="8" w:color="5B9BD5" w:themeColor="accent1"/>
        <w:left w:val="single" w:sz="4" w:space="31" w:color="5B9BD5" w:themeColor="accent1"/>
        <w:bottom w:val="single" w:sz="4" w:space="8" w:color="5B9BD5" w:themeColor="accent1"/>
        <w:right w:val="single" w:sz="4" w:space="31" w:color="5B9BD5" w:themeColor="accent1"/>
      </w:pBdr>
      <w:shd w:val="clear" w:color="auto" w:fill="5B9BD5" w:themeFill="accent1"/>
      <w:spacing w:before="0" w:after="0" w:line="240" w:lineRule="auto"/>
    </w:pPr>
    <w:rPr>
      <w:color w:val="FFFFFF" w:themeColor="background1"/>
    </w:rPr>
  </w:style>
  <w:style w:type="character" w:customStyle="1" w:styleId="af8">
    <w:name w:val="页脚 字符"/>
    <w:basedOn w:val="a2"/>
    <w:link w:val="af7"/>
    <w:uiPriority w:val="99"/>
    <w:rPr>
      <w:color w:val="FFFFFF" w:themeColor="background1"/>
      <w:shd w:val="clear" w:color="auto" w:fill="5B9BD5" w:themeFill="accent1"/>
    </w:rPr>
  </w:style>
  <w:style w:type="paragraph" w:styleId="af9">
    <w:name w:val="Quote"/>
    <w:basedOn w:val="a1"/>
    <w:next w:val="a1"/>
    <w:link w:val="afa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5B9BD5" w:themeColor="accent1"/>
      <w:sz w:val="40"/>
    </w:rPr>
  </w:style>
  <w:style w:type="character" w:customStyle="1" w:styleId="afa">
    <w:name w:val="引用 字符"/>
    <w:basedOn w:val="a2"/>
    <w:link w:val="af9"/>
    <w:uiPriority w:val="29"/>
    <w:rPr>
      <w:rFonts w:asciiTheme="majorHAnsi" w:hAnsiTheme="majorHAnsi"/>
      <w:i/>
      <w:iCs/>
      <w:color w:val="5B9BD5" w:themeColor="accent1"/>
      <w:sz w:val="40"/>
    </w:rPr>
  </w:style>
  <w:style w:type="character" w:customStyle="1" w:styleId="ac">
    <w:name w:val="明显引用 字符"/>
    <w:basedOn w:val="a2"/>
    <w:link w:val="ab"/>
    <w:uiPriority w:val="30"/>
    <w:semiHidden/>
    <w:rPr>
      <w:rFonts w:asciiTheme="majorHAnsi" w:hAnsiTheme="majorHAnsi"/>
      <w:i/>
      <w:iCs/>
      <w:color w:val="ED7D31" w:themeColor="accent2"/>
      <w:sz w:val="32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a">
    <w:name w:val="List Number"/>
    <w:basedOn w:val="a1"/>
    <w:uiPriority w:val="32"/>
    <w:qFormat/>
    <w:pPr>
      <w:numPr>
        <w:numId w:val="7"/>
      </w:numPr>
      <w:contextualSpacing/>
    </w:pPr>
  </w:style>
  <w:style w:type="character" w:customStyle="1" w:styleId="60">
    <w:name w:val="标题 6 字符"/>
    <w:basedOn w:val="a2"/>
    <w:link w:val="6"/>
    <w:uiPriority w:val="9"/>
    <w:semiHidden/>
    <w:rPr>
      <w:rFonts w:asciiTheme="majorHAnsi" w:eastAsiaTheme="majorEastAsia" w:hAnsiTheme="majorHAnsi" w:cstheme="majorBidi"/>
      <w:color w:val="5B9BD5" w:themeColor="accent1"/>
    </w:rPr>
  </w:style>
  <w:style w:type="table" w:styleId="5">
    <w:name w:val="Plain Table 5"/>
    <w:basedOn w:val="a3"/>
    <w:uiPriority w:val="45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1">
    <w:name w:val="Plain Table 4"/>
    <w:basedOn w:val="a3"/>
    <w:uiPriority w:val="44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3"/>
    <w:uiPriority w:val="43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1">
    <w:name w:val="Plain Table 2"/>
    <w:basedOn w:val="a3"/>
    <w:uiPriority w:val="42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b">
    <w:name w:val="Grid Table Light"/>
    <w:basedOn w:val="a3"/>
    <w:uiPriority w:val="40"/>
    <w:rsid w:val="008D7E5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3"/>
    <w:uiPriority w:val="41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c">
    <w:name w:val="Document Map"/>
    <w:basedOn w:val="a1"/>
    <w:link w:val="afd"/>
    <w:uiPriority w:val="99"/>
    <w:semiHidden/>
    <w:unhideWhenUsed/>
    <w:rsid w:val="008D7E50"/>
    <w:rPr>
      <w:rFonts w:ascii="宋体" w:eastAsia="宋体"/>
    </w:rPr>
  </w:style>
  <w:style w:type="character" w:customStyle="1" w:styleId="afd">
    <w:name w:val="文档结构图 字符"/>
    <w:basedOn w:val="a2"/>
    <w:link w:val="afc"/>
    <w:uiPriority w:val="99"/>
    <w:semiHidden/>
    <w:rsid w:val="008D7E50"/>
    <w:rPr>
      <w:rFonts w:ascii="宋体" w:eastAsia="宋体"/>
      <w:lang w:val="en-GB" w:eastAsia="zh-CN"/>
    </w:rPr>
  </w:style>
  <w:style w:type="character" w:customStyle="1" w:styleId="40">
    <w:name w:val="标题 4 字符"/>
    <w:basedOn w:val="a2"/>
    <w:link w:val="4"/>
    <w:uiPriority w:val="9"/>
    <w:rsid w:val="00A3753B"/>
    <w:rPr>
      <w:rFonts w:asciiTheme="majorHAnsi" w:eastAsiaTheme="majorEastAsia" w:hAnsiTheme="majorHAnsi" w:cstheme="majorBidi"/>
      <w:b/>
      <w:bCs/>
      <w:sz w:val="28"/>
      <w:szCs w:val="28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A3753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DD6FC4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24190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55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6201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00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4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6671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606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0254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82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97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07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7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5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22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96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05005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2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8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50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650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46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8557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419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48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28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7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7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8286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0452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600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4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6442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8314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4189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961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823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598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4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455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0938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052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51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4978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64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3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153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0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522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82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62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73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31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7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0538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6976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0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917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1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7632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759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9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465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4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5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76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1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03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4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13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49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3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9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40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5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79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8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6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646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0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49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09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4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43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79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4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7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810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7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500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159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37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05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5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842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841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87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72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329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6598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84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7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01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74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4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89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89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914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9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349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638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40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838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38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71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42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6750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2718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3187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4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1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9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4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40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318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175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960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83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80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39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6303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7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181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11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eorgia-Arial">
      <a:majorFont>
        <a:latin typeface="Georgia" panose="02040502050405020303"/>
        <a:ea typeface="宋体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宋体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92</Words>
  <Characters>1096</Characters>
  <Application>Microsoft Office Word</Application>
  <DocSecurity>0</DocSecurity>
  <Lines>9</Lines>
  <Paragraphs>2</Paragraphs>
  <ScaleCrop>false</ScaleCrop>
  <Company/>
  <LinksUpToDate>false</LinksUpToDate>
  <CharactersWithSpaces>1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9-20T13:49:00Z</dcterms:created>
  <dcterms:modified xsi:type="dcterms:W3CDTF">2018-05-11T01:30:00Z</dcterms:modified>
</cp:coreProperties>
</file>